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7E88E94" w14:textId="77777777" w:rsidR="00A25A34" w:rsidRPr="00013AFA" w:rsidRDefault="00A25A34" w:rsidP="00A25A34">
      <w:pPr>
        <w:tabs>
          <w:tab w:val="left" w:pos="5245"/>
        </w:tabs>
        <w:spacing w:after="0" w:line="360" w:lineRule="auto"/>
        <w:ind w:left="180" w:right="-6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0025469"/>
      <w:bookmarkEnd w:id="0"/>
      <w:r w:rsidRPr="00013AFA">
        <w:rPr>
          <w:rFonts w:ascii="Times New Roman" w:hAnsi="Times New Roman" w:cs="Times New Roman"/>
          <w:sz w:val="28"/>
          <w:szCs w:val="28"/>
        </w:rPr>
        <w:t>Государственное бюджетное профессиональное образовательное учреждение Республики Марий Эл</w:t>
      </w:r>
    </w:p>
    <w:p w14:paraId="6FB292F6" w14:textId="77777777" w:rsidR="00A25A34" w:rsidRPr="00013AFA" w:rsidRDefault="00A25A34" w:rsidP="00A25A3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 xml:space="preserve"> «ЙОШКАР-ОЛИНСКИЙ ТЕХНОЛОГИЧЕСКИЙ КОЛЛЕДЖ»</w:t>
      </w:r>
    </w:p>
    <w:p w14:paraId="30BCE759" w14:textId="77777777" w:rsidR="00A25A34" w:rsidRDefault="00A25A34" w:rsidP="00A25A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A03FE19" w14:textId="77777777" w:rsidR="00A25A34" w:rsidRDefault="00A25A34" w:rsidP="00A25A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637EAD5" w14:textId="77777777" w:rsidR="00A25A34" w:rsidRPr="00013AFA" w:rsidRDefault="00A25A34" w:rsidP="00A25A34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5223" w:type="dxa"/>
        <w:tblLook w:val="01E0" w:firstRow="1" w:lastRow="1" w:firstColumn="1" w:lastColumn="1" w:noHBand="0" w:noVBand="0"/>
      </w:tblPr>
      <w:tblGrid>
        <w:gridCol w:w="5223"/>
      </w:tblGrid>
      <w:tr w:rsidR="00A25A34" w:rsidRPr="00013AFA" w14:paraId="2008050B" w14:textId="77777777" w:rsidTr="00DC3527">
        <w:trPr>
          <w:trHeight w:val="495"/>
        </w:trPr>
        <w:tc>
          <w:tcPr>
            <w:tcW w:w="5223" w:type="dxa"/>
            <w:tcBorders>
              <w:top w:val="nil"/>
              <w:bottom w:val="nil"/>
            </w:tcBorders>
          </w:tcPr>
          <w:p w14:paraId="0A38E0D9" w14:textId="77777777" w:rsidR="00A25A34" w:rsidRPr="00013AFA" w:rsidRDefault="00A25A34" w:rsidP="00DC3527">
            <w:pPr>
              <w:spacing w:line="240" w:lineRule="auto"/>
              <w:ind w:right="1571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Специальность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>09.02.0</w:t>
            </w:r>
            <w:r w:rsidRPr="009111AE">
              <w:rPr>
                <w:rFonts w:ascii="Times New Roman" w:hAnsi="Times New Roman" w:cs="Times New Roman"/>
                <w:color w:val="000000" w:themeColor="text1"/>
                <w:w w:val="110"/>
                <w:sz w:val="28"/>
                <w:szCs w:val="28"/>
              </w:rPr>
              <w:t>7</w:t>
            </w:r>
            <w:r w:rsidRPr="009111AE">
              <w:rPr>
                <w:rFonts w:ascii="Times New Roman" w:hAnsi="Times New Roman" w:cs="Times New Roman"/>
                <w:color w:val="FF0000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Информационные системы и программирование    </w:t>
            </w:r>
          </w:p>
          <w:p w14:paraId="431694C9" w14:textId="77777777" w:rsidR="00A25A34" w:rsidRPr="00101038" w:rsidRDefault="00A25A34" w:rsidP="00DC3527">
            <w:pPr>
              <w:spacing w:line="240" w:lineRule="auto"/>
              <w:ind w:right="1182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Группа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: А-31         </w:t>
            </w:r>
          </w:p>
          <w:p w14:paraId="5456C673" w14:textId="77777777" w:rsidR="00A25A34" w:rsidRPr="00013AFA" w:rsidRDefault="00A25A34" w:rsidP="00DC3527">
            <w:pPr>
              <w:widowControl w:val="0"/>
              <w:spacing w:after="0" w:line="240" w:lineRule="auto"/>
              <w:ind w:right="1608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>Дисциплина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Технология разработки ПО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</w:p>
        </w:tc>
      </w:tr>
    </w:tbl>
    <w:p w14:paraId="6EB6339C" w14:textId="77777777" w:rsidR="00A25A34" w:rsidRDefault="00A25A34" w:rsidP="00A25A3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</w:p>
    <w:p w14:paraId="5EE6E5D9" w14:textId="77777777" w:rsidR="00A25A34" w:rsidRDefault="00A25A34" w:rsidP="00A25A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B0CB18A" w14:textId="77777777" w:rsidR="00A25A34" w:rsidRPr="00013AFA" w:rsidRDefault="00A25A34" w:rsidP="00A25A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103D0B4" w14:textId="77777777" w:rsidR="00A25A34" w:rsidRPr="00BB6A0A" w:rsidRDefault="00A25A34" w:rsidP="00A25A34">
      <w:pPr>
        <w:spacing w:line="288" w:lineRule="auto"/>
        <w:jc w:val="center"/>
        <w:rPr>
          <w:rFonts w:ascii="Times New Roman" w:hAnsi="Times New Roman" w:cs="Times New Roman"/>
          <w:w w:val="110"/>
          <w:sz w:val="28"/>
          <w:szCs w:val="28"/>
        </w:rPr>
      </w:pPr>
      <w:r w:rsidRPr="00BB6A0A">
        <w:rPr>
          <w:rFonts w:ascii="Times New Roman" w:hAnsi="Times New Roman" w:cs="Times New Roman"/>
          <w:w w:val="110"/>
          <w:sz w:val="28"/>
          <w:szCs w:val="28"/>
        </w:rPr>
        <w:t>ОТЧЕТ ПО</w:t>
      </w:r>
    </w:p>
    <w:p w14:paraId="5A6A4D80" w14:textId="628F60AD" w:rsidR="00A25A34" w:rsidRDefault="00A25A34" w:rsidP="00A25A34">
      <w:pPr>
        <w:jc w:val="center"/>
        <w:rPr>
          <w:rFonts w:ascii="Times New Roman" w:hAnsi="Times New Roman" w:cs="Times New Roman"/>
          <w:w w:val="110"/>
          <w:sz w:val="28"/>
          <w:szCs w:val="28"/>
        </w:rPr>
      </w:pPr>
      <w:r>
        <w:rPr>
          <w:rFonts w:ascii="Times New Roman" w:hAnsi="Times New Roman" w:cs="Times New Roman"/>
          <w:w w:val="110"/>
          <w:sz w:val="28"/>
          <w:szCs w:val="28"/>
        </w:rPr>
        <w:t xml:space="preserve">«Диаграмма </w:t>
      </w:r>
      <w:r>
        <w:rPr>
          <w:rFonts w:ascii="Times New Roman" w:hAnsi="Times New Roman" w:cs="Times New Roman"/>
          <w:w w:val="110"/>
          <w:sz w:val="28"/>
          <w:szCs w:val="28"/>
        </w:rPr>
        <w:t>состояний</w:t>
      </w:r>
      <w:r>
        <w:rPr>
          <w:rFonts w:ascii="Times New Roman" w:hAnsi="Times New Roman" w:cs="Times New Roman"/>
          <w:w w:val="110"/>
          <w:sz w:val="28"/>
          <w:szCs w:val="28"/>
        </w:rPr>
        <w:t>»</w:t>
      </w:r>
    </w:p>
    <w:p w14:paraId="3B2C059C" w14:textId="77777777" w:rsidR="00A25A34" w:rsidRPr="00BB6A0A" w:rsidRDefault="00A25A34" w:rsidP="00A25A34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2E010E8" w14:textId="77777777" w:rsidR="00A25A34" w:rsidRPr="00013AFA" w:rsidRDefault="00A25A34" w:rsidP="00A25A34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08F568F4" w14:textId="77777777" w:rsidR="00A25A34" w:rsidRPr="00013AFA" w:rsidRDefault="00A25A34" w:rsidP="00A25A34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49C815DB" w14:textId="77777777" w:rsidR="00A25A34" w:rsidRPr="00013AFA" w:rsidRDefault="00A25A34" w:rsidP="00A25A34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Пинешкин Ю.С</w:t>
      </w:r>
    </w:p>
    <w:p w14:paraId="1BFB5BC3" w14:textId="77777777" w:rsidR="00A25A34" w:rsidRPr="00013AFA" w:rsidRDefault="00A25A34" w:rsidP="00A25A34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Выполнил</w:t>
      </w:r>
      <w:r>
        <w:rPr>
          <w:rFonts w:ascii="Times New Roman" w:hAnsi="Times New Roman" w:cs="Times New Roman"/>
          <w:sz w:val="28"/>
          <w:szCs w:val="28"/>
        </w:rPr>
        <w:t>(а): студентки А-31</w:t>
      </w:r>
    </w:p>
    <w:p w14:paraId="14FBFC38" w14:textId="77777777" w:rsidR="00A25A34" w:rsidRPr="00013AFA" w:rsidRDefault="00A25A34" w:rsidP="00A25A34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color w:val="0000FF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Николаева С.В, Мочалова К.Е.</w:t>
      </w:r>
      <w:r w:rsidRPr="00FE0C3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207A28C" w14:textId="77777777" w:rsidR="00A25A34" w:rsidRPr="00013AFA" w:rsidRDefault="00A25A34" w:rsidP="00A25A34">
      <w:pPr>
        <w:tabs>
          <w:tab w:val="left" w:pos="5245"/>
          <w:tab w:val="left" w:pos="6096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19F3A329" w14:textId="77777777" w:rsidR="00A25A34" w:rsidRDefault="00A25A34" w:rsidP="00A25A3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32C72E9E" w14:textId="77777777" w:rsidR="00A25A34" w:rsidRPr="00013AFA" w:rsidRDefault="00A25A34" w:rsidP="00A25A3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1E542B42" w14:textId="77777777" w:rsidR="00A25A34" w:rsidRPr="00013AFA" w:rsidRDefault="00A25A34" w:rsidP="00A25A34">
      <w:pPr>
        <w:tabs>
          <w:tab w:val="left" w:pos="5055"/>
          <w:tab w:val="left" w:pos="630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Йошкар-Ола</w:t>
      </w:r>
    </w:p>
    <w:p w14:paraId="1E0C3DDF" w14:textId="77777777" w:rsidR="00A25A34" w:rsidRDefault="00A25A34" w:rsidP="00A25A34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</w:p>
    <w:p w14:paraId="20A1D96D" w14:textId="77777777" w:rsidR="00A25A34" w:rsidRDefault="00A25A34" w:rsidP="00A25A34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</w:p>
    <w:p w14:paraId="56AE6502" w14:textId="34F1B40B" w:rsidR="00A25A34" w:rsidRPr="00A25A34" w:rsidRDefault="00A25A34" w:rsidP="00A25A34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25A34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едметная область </w:t>
      </w:r>
    </w:p>
    <w:p w14:paraId="155830F1" w14:textId="033CFC40" w:rsidR="00A25A34" w:rsidRPr="00A25A34" w:rsidRDefault="00A25A34" w:rsidP="00A25A34">
      <w:pPr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b/>
          <w:bCs/>
          <w:sz w:val="28"/>
          <w:szCs w:val="28"/>
        </w:rPr>
        <w:t>Диаграмма состояний</w:t>
      </w:r>
      <w:r w:rsidRPr="00A25A34">
        <w:rPr>
          <w:rFonts w:ascii="Times New Roman" w:hAnsi="Times New Roman" w:cs="Times New Roman"/>
          <w:sz w:val="28"/>
          <w:szCs w:val="28"/>
        </w:rPr>
        <w:t> (</w:t>
      </w:r>
      <w:proofErr w:type="spellStart"/>
      <w:r w:rsidRPr="00A25A34">
        <w:rPr>
          <w:rFonts w:ascii="Times New Roman" w:hAnsi="Times New Roman" w:cs="Times New Roman"/>
          <w:sz w:val="28"/>
          <w:szCs w:val="28"/>
        </w:rPr>
        <w:t>statechart</w:t>
      </w:r>
      <w:proofErr w:type="spellEnd"/>
      <w:r w:rsidRPr="00A25A3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25A34">
        <w:rPr>
          <w:rFonts w:ascii="Times New Roman" w:hAnsi="Times New Roman" w:cs="Times New Roman"/>
          <w:sz w:val="28"/>
          <w:szCs w:val="28"/>
        </w:rPr>
        <w:t>diagram</w:t>
      </w:r>
      <w:proofErr w:type="spellEnd"/>
      <w:r w:rsidRPr="00A25A34">
        <w:rPr>
          <w:rFonts w:ascii="Times New Roman" w:hAnsi="Times New Roman" w:cs="Times New Roman"/>
          <w:sz w:val="28"/>
          <w:szCs w:val="28"/>
        </w:rPr>
        <w:t>) — это диаграмма, которая показывает, какие состояния может иметь объект моделирования и как они меняются в течение его жизни.  </w:t>
      </w:r>
      <w:r w:rsidRPr="00A25A3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35A3FE6" w14:textId="56568D4E" w:rsidR="00A25A34" w:rsidRPr="00A25A34" w:rsidRDefault="00A25A34" w:rsidP="00A25A34">
      <w:pPr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b/>
          <w:bCs/>
          <w:sz w:val="28"/>
          <w:szCs w:val="28"/>
        </w:rPr>
        <w:t>Основное предназначение диаграммы состояний</w:t>
      </w:r>
      <w:r w:rsidRPr="00A25A34">
        <w:rPr>
          <w:rFonts w:ascii="Times New Roman" w:hAnsi="Times New Roman" w:cs="Times New Roman"/>
          <w:sz w:val="28"/>
          <w:szCs w:val="28"/>
        </w:rPr>
        <w:t> — описать возможные последовательности состояний и переходов, которые в совокупности характеризуют поведение элемента модели. Диаграмма представляет динамическое поведение сущностей на основе спецификации их реакции на восприятие некоторых конкретных событий.  </w:t>
      </w:r>
      <w:r w:rsidRPr="00A25A3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8525D27" w14:textId="7A64E891" w:rsidR="00A25A34" w:rsidRPr="00A25A34" w:rsidRDefault="00A25A34" w:rsidP="00A25A34">
      <w:pPr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b/>
          <w:bCs/>
          <w:sz w:val="28"/>
          <w:szCs w:val="28"/>
        </w:rPr>
        <w:t>Диаграмму состояний используют</w:t>
      </w:r>
      <w:r w:rsidRPr="00A25A34">
        <w:rPr>
          <w:rFonts w:ascii="Times New Roman" w:hAnsi="Times New Roman" w:cs="Times New Roman"/>
          <w:sz w:val="28"/>
          <w:szCs w:val="28"/>
        </w:rPr>
        <w:t>, когда у целевого объекта сложная жизнь, то есть если класс данных или бизнес-сущность сменяет ряд явно выраженных состояний в процессе своей жизни или в какой-то отрезок времени.  </w:t>
      </w:r>
      <w:r w:rsidRPr="00A25A3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ACC9216" w14:textId="5082711F" w:rsidR="00A25A34" w:rsidRPr="00A25A34" w:rsidRDefault="00A25A34" w:rsidP="00A25A34">
      <w:pPr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b/>
          <w:bCs/>
          <w:sz w:val="28"/>
          <w:szCs w:val="28"/>
        </w:rPr>
        <w:t>Пример использования</w:t>
      </w:r>
      <w:r w:rsidRPr="00A25A34">
        <w:rPr>
          <w:rFonts w:ascii="Times New Roman" w:hAnsi="Times New Roman" w:cs="Times New Roman"/>
          <w:sz w:val="28"/>
          <w:szCs w:val="28"/>
        </w:rPr>
        <w:t>: система электронного документооборота, где один из ключевых классов данных — документ. У объектов этого класса в подобной системе сложная жизнь — отсканированы, отправлены на ревью, одобрены, архивированы и т. п. — это их статусы по мере продвижения по системе, или состояния.  </w:t>
      </w:r>
      <w:r w:rsidRPr="00A25A3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50D2591" w14:textId="5BA1F8AD" w:rsidR="00A25A34" w:rsidRPr="00A25A34" w:rsidRDefault="00A25A34" w:rsidP="00A25A34">
      <w:pPr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b/>
          <w:bCs/>
          <w:sz w:val="28"/>
          <w:szCs w:val="28"/>
        </w:rPr>
        <w:t>Диаграмма состояний</w:t>
      </w:r>
      <w:r w:rsidRPr="00A25A34">
        <w:rPr>
          <w:rFonts w:ascii="Times New Roman" w:hAnsi="Times New Roman" w:cs="Times New Roman"/>
          <w:sz w:val="28"/>
          <w:szCs w:val="28"/>
        </w:rPr>
        <w:t> представляет собой граф, узлами которого являются состояния, а направленные дуги — переходы между состояниями. </w:t>
      </w:r>
      <w:r w:rsidRPr="00A25A3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D938F07" w14:textId="60B0006C" w:rsidR="00334955" w:rsidRDefault="00A25A34" w:rsidP="00A25A34">
      <w:pPr>
        <w:jc w:val="center"/>
      </w:pPr>
      <w:r>
        <w:rPr>
          <w:noProof/>
        </w:rPr>
        <w:drawing>
          <wp:inline distT="0" distB="0" distL="0" distR="0" wp14:anchorId="4FE0C7A9" wp14:editId="4FB1B218">
            <wp:extent cx="5290265" cy="4048125"/>
            <wp:effectExtent l="0" t="0" r="5715" b="0"/>
            <wp:docPr id="1517970810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1032" cy="4048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E24C86" w14:textId="781F3244" w:rsidR="00A25A34" w:rsidRDefault="00A25A34" w:rsidP="00A25A34">
      <w:pPr>
        <w:jc w:val="center"/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sz w:val="28"/>
          <w:szCs w:val="28"/>
        </w:rPr>
        <w:lastRenderedPageBreak/>
        <w:t>Пример диаграммы состояний</w:t>
      </w:r>
    </w:p>
    <w:p w14:paraId="559B2F41" w14:textId="77777777" w:rsidR="00A25A34" w:rsidRDefault="00A25A34" w:rsidP="00A25A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3E9C41A" w14:textId="2D897820" w:rsidR="00A25A34" w:rsidRDefault="00A25A34" w:rsidP="00A25A34">
      <w:r>
        <w:object w:dxaOrig="12241" w:dyaOrig="7681" w14:anchorId="09BFD9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293.25pt" o:ole="">
            <v:imagedata r:id="rId6" o:title=""/>
          </v:shape>
          <o:OLEObject Type="Embed" ProgID="Visio.Drawing.15" ShapeID="_x0000_i1027" DrawAspect="Content" ObjectID="_1806820974" r:id="rId7"/>
        </w:object>
      </w:r>
    </w:p>
    <w:p w14:paraId="28DFF7F1" w14:textId="3CC79A3C" w:rsidR="00A25A34" w:rsidRDefault="00A25A34" w:rsidP="00A25A34">
      <w:pPr>
        <w:jc w:val="center"/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sz w:val="28"/>
          <w:szCs w:val="28"/>
        </w:rPr>
        <w:t>Пример моей диаграммы состояний</w:t>
      </w:r>
    </w:p>
    <w:p w14:paraId="38B4541A" w14:textId="77777777" w:rsidR="00A25A34" w:rsidRDefault="00A25A34" w:rsidP="00A25A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7A02056" w14:textId="210A9C6B" w:rsidR="00A25A34" w:rsidRPr="00A25A34" w:rsidRDefault="00A25A34" w:rsidP="00A25A34">
      <w:pPr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b/>
          <w:bCs/>
          <w:sz w:val="28"/>
          <w:szCs w:val="28"/>
        </w:rPr>
        <w:t>Вывод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A25A34">
        <w:rPr>
          <w:rFonts w:ascii="Times New Roman" w:hAnsi="Times New Roman" w:cs="Times New Roman"/>
          <w:sz w:val="28"/>
          <w:szCs w:val="28"/>
        </w:rPr>
        <w:t>Диаграмма состояний применяется для моделирования динамического аспекта системы. Она описывает возможные последовательности состояний и переходов, которые характеризуют поведение элемента модели в течение его жизненного цикла. </w:t>
      </w:r>
      <w:r w:rsidRPr="00A25A3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5058850" w14:textId="77777777" w:rsidR="00A25A34" w:rsidRPr="00A25A34" w:rsidRDefault="00A25A34" w:rsidP="00A25A34">
      <w:pPr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sz w:val="28"/>
          <w:szCs w:val="28"/>
        </w:rPr>
        <w:t>Некоторые области применения диаграммы состояний:</w:t>
      </w:r>
    </w:p>
    <w:p w14:paraId="504B55AE" w14:textId="680BF54A" w:rsidR="00A25A34" w:rsidRPr="00A25A34" w:rsidRDefault="00A25A34" w:rsidP="00A25A34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sz w:val="28"/>
          <w:szCs w:val="28"/>
        </w:rPr>
        <w:t>Моделирование реактивных систем. Реактивные системы реагируют на внешние или внутренние события. </w:t>
      </w:r>
      <w:r w:rsidRPr="00A25A3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522CE46" w14:textId="52010965" w:rsidR="00A25A34" w:rsidRPr="00A25A34" w:rsidRDefault="00A25A34" w:rsidP="00A25A34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sz w:val="28"/>
          <w:szCs w:val="28"/>
        </w:rPr>
        <w:t>Описание жизненного цикла класса данных. Например, при создании системы электронного документооборота, когда у объектов определённого класса сложная жизнь: отсканированы, отправлены на ревью, одобрены, архивированы и т. п. — это их статусы по мере продвижения по системе, или состояния. </w:t>
      </w:r>
      <w:r w:rsidRPr="00A25A3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403DEDE" w14:textId="77777777" w:rsidR="00A25A34" w:rsidRDefault="00A25A34" w:rsidP="00A25A34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sz w:val="28"/>
          <w:szCs w:val="28"/>
        </w:rPr>
        <w:t>Спецификация функциональности других компонентов моделей. К ним относятся варианты использования, актёры, подсистемы, операции и методы. </w:t>
      </w:r>
    </w:p>
    <w:p w14:paraId="74C6A19A" w14:textId="77777777" w:rsidR="00A25A34" w:rsidRPr="00A25A34" w:rsidRDefault="00A25A34" w:rsidP="00A25A34">
      <w:pPr>
        <w:rPr>
          <w:rFonts w:ascii="Times New Roman" w:hAnsi="Times New Roman" w:cs="Times New Roman"/>
          <w:sz w:val="28"/>
          <w:szCs w:val="28"/>
        </w:rPr>
      </w:pPr>
      <w:r w:rsidRPr="00A25A34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25A34" w14:paraId="233B9C7E" w14:textId="77777777" w:rsidTr="00A25A34">
        <w:tc>
          <w:tcPr>
            <w:tcW w:w="4672" w:type="dxa"/>
          </w:tcPr>
          <w:p w14:paraId="62B5DFB8" w14:textId="41484415" w:rsidR="00A25A34" w:rsidRPr="00A25A34" w:rsidRDefault="00A25A34" w:rsidP="00A25A34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A25A3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lastRenderedPageBreak/>
              <w:t>Плюсы</w:t>
            </w:r>
          </w:p>
        </w:tc>
        <w:tc>
          <w:tcPr>
            <w:tcW w:w="4673" w:type="dxa"/>
          </w:tcPr>
          <w:p w14:paraId="7654833C" w14:textId="6294075D" w:rsidR="00A25A34" w:rsidRPr="00A25A34" w:rsidRDefault="00A25A34" w:rsidP="00A25A34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A25A3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инусы</w:t>
            </w:r>
          </w:p>
        </w:tc>
      </w:tr>
      <w:tr w:rsidR="00A25A34" w14:paraId="19D4E2C5" w14:textId="77777777" w:rsidTr="00A25A34">
        <w:tc>
          <w:tcPr>
            <w:tcW w:w="4672" w:type="dxa"/>
          </w:tcPr>
          <w:p w14:paraId="6CA046BD" w14:textId="07C97ECD" w:rsidR="00A25A34" w:rsidRPr="00A25A34" w:rsidRDefault="00A25A34" w:rsidP="00A25A34">
            <w:pPr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>Визуальное представление. Диаграммы позволяют показать различные состояния объекта или системы и то, как они изменяются в ответ на события или внешние условия. </w:t>
            </w: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BC6A690" w14:textId="4B529D20" w:rsidR="00A25A34" w:rsidRPr="00A25A34" w:rsidRDefault="00A25A34" w:rsidP="00A25A34">
            <w:pPr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>Помощь в выявлении дефектов. Диаграммы состояний и переходов помогают проверять правильность переходов между состояниями и гарантировать, что программное обеспечение работает так, как задумано его создателями. </w:t>
            </w: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EF0BD59" w14:textId="52562DB7" w:rsidR="00A25A34" w:rsidRPr="00A25A34" w:rsidRDefault="00A25A34" w:rsidP="00A25A34">
            <w:pPr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>Поддержка разработки тест-кейсов. Диаграммы помогают продумать соответствующие тестовые сценарии и обеспечить хорошее тестовое покрытие. </w:t>
            </w: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49CF3C6" w14:textId="77777777" w:rsidR="00A25A34" w:rsidRPr="00A25A34" w:rsidRDefault="00A25A34" w:rsidP="00A25A34">
            <w:pPr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>Возможность масштабирования и выразительности. Диаграммы состояний позволяют добавлять действия, связанные с событиями (либо внутри состояния, либо при переходе между состояниями). </w:t>
            </w:r>
          </w:p>
          <w:p w14:paraId="40EF65D0" w14:textId="77777777" w:rsidR="00A25A34" w:rsidRDefault="00A25A34" w:rsidP="00A25A3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14:paraId="5174FE86" w14:textId="0A688EFE" w:rsidR="00A25A34" w:rsidRPr="00A25A34" w:rsidRDefault="00A25A34" w:rsidP="00A25A34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>Сложность управления. В случае сложных систем с многочисленными состояниями, переходами и событиями управление созданными диаграммами и сценариями может потребовать много времени. </w:t>
            </w: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0554C93" w14:textId="54C4A90F" w:rsidR="00A25A34" w:rsidRPr="00A25A34" w:rsidRDefault="00A25A34" w:rsidP="00A25A34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>Зависимость надёжности тестирования от полноты модели системы. Отсутствие важных состояний или переходов в модели может привести к недостаточному тестовому покрытию, в результате чего дефекты системы останутся не обнаруженными. </w:t>
            </w: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3675A7A" w14:textId="049721A0" w:rsidR="00A25A34" w:rsidRPr="00A25A34" w:rsidRDefault="00A25A34" w:rsidP="00A25A34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>Ограничение отражения поведения системы. Диаграммы состояний в целом отражают поведение стабильной системы, динамические факторы, такие как её синхронизация с другими системами или какие-то внешние события, могут быть представлены неверно. </w:t>
            </w: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F06C134" w14:textId="77777777" w:rsidR="00A25A34" w:rsidRPr="00A25A34" w:rsidRDefault="00A25A34" w:rsidP="00A25A34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A25A34">
              <w:rPr>
                <w:rFonts w:ascii="Times New Roman" w:hAnsi="Times New Roman" w:cs="Times New Roman"/>
                <w:sz w:val="28"/>
                <w:szCs w:val="28"/>
              </w:rPr>
              <w:t>Фокус на явных переходах. Такой подход может привести к упущению неявных, имплицитных переходов и непредвиденных взаимодействий между состояниями, что может создать «пробелы» в тестировании. </w:t>
            </w:r>
          </w:p>
          <w:p w14:paraId="3B21C6D0" w14:textId="77777777" w:rsidR="00A25A34" w:rsidRDefault="00A25A34" w:rsidP="00A25A3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3503A01" w14:textId="3564BD80" w:rsidR="00A25A34" w:rsidRPr="00A25A34" w:rsidRDefault="00A25A34" w:rsidP="00A25A34">
      <w:pPr>
        <w:rPr>
          <w:rFonts w:ascii="Times New Roman" w:hAnsi="Times New Roman" w:cs="Times New Roman"/>
          <w:sz w:val="28"/>
          <w:szCs w:val="28"/>
        </w:rPr>
      </w:pPr>
    </w:p>
    <w:p w14:paraId="3FE1DC09" w14:textId="47CE2BD4" w:rsidR="00A25A34" w:rsidRPr="00A25A34" w:rsidRDefault="00A25A34" w:rsidP="00A25A34">
      <w:pPr>
        <w:rPr>
          <w:rFonts w:ascii="Times New Roman" w:hAnsi="Times New Roman" w:cs="Times New Roman"/>
          <w:sz w:val="28"/>
          <w:szCs w:val="28"/>
        </w:rPr>
      </w:pPr>
    </w:p>
    <w:sectPr w:rsidR="00A25A34" w:rsidRPr="00A25A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4712CE0"/>
    <w:multiLevelType w:val="multilevel"/>
    <w:tmpl w:val="C7DAA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5CB960E5"/>
    <w:multiLevelType w:val="multilevel"/>
    <w:tmpl w:val="C7DAA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47A6B28"/>
    <w:multiLevelType w:val="multilevel"/>
    <w:tmpl w:val="C7DAA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298339692">
    <w:abstractNumId w:val="0"/>
  </w:num>
  <w:num w:numId="2" w16cid:durableId="144930846">
    <w:abstractNumId w:val="1"/>
  </w:num>
  <w:num w:numId="3" w16cid:durableId="100882388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3EE9"/>
    <w:rsid w:val="002C18E2"/>
    <w:rsid w:val="00334955"/>
    <w:rsid w:val="00A25A34"/>
    <w:rsid w:val="00E23EE9"/>
    <w:rsid w:val="00E55683"/>
    <w:rsid w:val="00F12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E8B903"/>
  <w15:chartTrackingRefBased/>
  <w15:docId w15:val="{2E4BA01D-2746-458F-9210-BA772C51D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5A34"/>
  </w:style>
  <w:style w:type="paragraph" w:styleId="1">
    <w:name w:val="heading 1"/>
    <w:basedOn w:val="a"/>
    <w:next w:val="a"/>
    <w:link w:val="10"/>
    <w:uiPriority w:val="9"/>
    <w:qFormat/>
    <w:rsid w:val="00E23EE9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23EE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23EE9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23EE9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23EE9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3EE9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23EE9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23EE9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23EE9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23EE9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E23EE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E23EE9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E23EE9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E23EE9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E23EE9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E23EE9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E23EE9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E23EE9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E23EE9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E23EE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E23EE9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E23EE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E23EE9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E23EE9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E23EE9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E23EE9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E23EE9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E23EE9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E23EE9"/>
    <w:rPr>
      <w:b/>
      <w:bCs/>
      <w:smallCaps/>
      <w:color w:val="2F5496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A25A34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A25A34"/>
    <w:rPr>
      <w:color w:val="605E5C"/>
      <w:shd w:val="clear" w:color="auto" w:fill="E1DFDD"/>
    </w:rPr>
  </w:style>
  <w:style w:type="table" w:styleId="ae">
    <w:name w:val="Table Grid"/>
    <w:basedOn w:val="a1"/>
    <w:uiPriority w:val="39"/>
    <w:rsid w:val="00A25A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40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2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0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3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27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32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0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81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600</Words>
  <Characters>3426</Characters>
  <Application>Microsoft Office Word</Application>
  <DocSecurity>0</DocSecurity>
  <Lines>28</Lines>
  <Paragraphs>8</Paragraphs>
  <ScaleCrop>false</ScaleCrop>
  <Company/>
  <LinksUpToDate>false</LinksUpToDate>
  <CharactersWithSpaces>4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5-04-22T06:51:00Z</dcterms:created>
  <dcterms:modified xsi:type="dcterms:W3CDTF">2025-04-22T06:56:00Z</dcterms:modified>
</cp:coreProperties>
</file>